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BBC9063" w14:textId="77777777" w:rsidR="00506234" w:rsidRDefault="00506234" w:rsidP="00506234">
      <w:pPr>
        <w:pStyle w:val="2"/>
        <w:numPr>
          <w:ilvl w:val="1"/>
          <w:numId w:val="2"/>
        </w:numPr>
      </w:pPr>
      <w:r>
        <w:rPr>
          <w:rFonts w:hint="eastAsia"/>
        </w:rPr>
        <w:t>高频手术设备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44"/>
        <w:gridCol w:w="1547"/>
        <w:gridCol w:w="199"/>
        <w:gridCol w:w="1748"/>
        <w:gridCol w:w="1174"/>
        <w:gridCol w:w="567"/>
        <w:gridCol w:w="3487"/>
      </w:tblGrid>
      <w:tr w:rsidR="00506234" w14:paraId="2DDFFCF9" w14:textId="77777777" w:rsidTr="00395E6A">
        <w:trPr>
          <w:tblHeader/>
          <w:jc w:val="center"/>
        </w:trPr>
        <w:tc>
          <w:tcPr>
            <w:tcW w:w="833" w:type="pct"/>
          </w:tcPr>
          <w:p w14:paraId="3BFC16F5" w14:textId="77777777" w:rsidR="00506234" w:rsidRDefault="00506234" w:rsidP="00395E6A">
            <w:pPr>
              <w:spacing w:line="360" w:lineRule="auto"/>
            </w:pPr>
          </w:p>
        </w:tc>
        <w:tc>
          <w:tcPr>
            <w:tcW w:w="1668" w:type="pct"/>
            <w:gridSpan w:val="3"/>
          </w:tcPr>
          <w:p w14:paraId="51098B8C" w14:textId="77777777" w:rsidR="00506234" w:rsidRDefault="00506234" w:rsidP="00395E6A">
            <w:pPr>
              <w:spacing w:line="360" w:lineRule="auto"/>
            </w:pPr>
          </w:p>
        </w:tc>
        <w:tc>
          <w:tcPr>
            <w:tcW w:w="561" w:type="pct"/>
            <w:hideMark/>
          </w:tcPr>
          <w:p w14:paraId="763B4BD4" w14:textId="77777777" w:rsidR="00506234" w:rsidRDefault="00506234" w:rsidP="00395E6A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hideMark/>
          </w:tcPr>
          <w:p w14:paraId="5BD8F947" w14:textId="085FD7A8" w:rsidR="00506234" w:rsidRDefault="002A041F" w:rsidP="00395E6A">
            <w:pPr>
              <w:spacing w:line="360" w:lineRule="auto"/>
            </w:pPr>
            <w:bookmarkStart w:id="0" w:name="syjg"/>
            <w:bookmarkEnd w:id="0"/>
            <w:proofErr w:type="spellStart"/>
            <w:r>
              <w:rPr>
                <w:rFonts w:hint="eastAsia"/>
              </w:rPr>
              <w:t>s</w:t>
            </w:r>
            <w:r>
              <w:t>yjg</w:t>
            </w:r>
            <w:proofErr w:type="spellEnd"/>
          </w:p>
        </w:tc>
      </w:tr>
      <w:tr w:rsidR="00506234" w14:paraId="5F1A9E12" w14:textId="77777777" w:rsidTr="00395E6A">
        <w:trPr>
          <w:tblHeader/>
          <w:jc w:val="center"/>
        </w:trPr>
        <w:tc>
          <w:tcPr>
            <w:tcW w:w="833" w:type="pct"/>
          </w:tcPr>
          <w:p w14:paraId="04F8B0AE" w14:textId="77777777" w:rsidR="00506234" w:rsidRDefault="00506234" w:rsidP="00395E6A">
            <w:pPr>
              <w:spacing w:line="360" w:lineRule="auto"/>
            </w:pPr>
          </w:p>
        </w:tc>
        <w:tc>
          <w:tcPr>
            <w:tcW w:w="1668" w:type="pct"/>
            <w:gridSpan w:val="3"/>
          </w:tcPr>
          <w:p w14:paraId="539EBCFB" w14:textId="77777777" w:rsidR="00506234" w:rsidRDefault="00506234" w:rsidP="00395E6A">
            <w:pPr>
              <w:spacing w:line="360" w:lineRule="auto"/>
            </w:pPr>
          </w:p>
        </w:tc>
        <w:tc>
          <w:tcPr>
            <w:tcW w:w="561" w:type="pct"/>
          </w:tcPr>
          <w:p w14:paraId="0BC4C4C0" w14:textId="77777777" w:rsidR="00506234" w:rsidRDefault="00506234" w:rsidP="00395E6A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  <w:left w:val="nil"/>
              <w:bottom w:val="nil"/>
              <w:right w:val="nil"/>
            </w:tcBorders>
          </w:tcPr>
          <w:p w14:paraId="16BCABE1" w14:textId="77777777" w:rsidR="00506234" w:rsidRDefault="00506234" w:rsidP="00395E6A">
            <w:pPr>
              <w:spacing w:line="360" w:lineRule="auto"/>
            </w:pPr>
          </w:p>
        </w:tc>
      </w:tr>
      <w:tr w:rsidR="00506234" w14:paraId="40AE7000" w14:textId="77777777" w:rsidTr="00395E6A">
        <w:trPr>
          <w:tblHeader/>
          <w:jc w:val="center"/>
        </w:trPr>
        <w:tc>
          <w:tcPr>
            <w:tcW w:w="1572" w:type="pct"/>
            <w:gridSpan w:val="2"/>
            <w:hideMark/>
          </w:tcPr>
          <w:p w14:paraId="1B2EEF62" w14:textId="0208E163" w:rsidR="00506234" w:rsidRPr="00920905" w:rsidRDefault="00506234" w:rsidP="00395E6A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bookmarkStart w:id="1" w:name="jyrq"/>
            <w:bookmarkEnd w:id="1"/>
            <w:proofErr w:type="spellStart"/>
            <w:r w:rsidR="002A041F">
              <w:t>jyrq</w:t>
            </w:r>
            <w:proofErr w:type="spellEnd"/>
          </w:p>
        </w:tc>
        <w:tc>
          <w:tcPr>
            <w:tcW w:w="930" w:type="pct"/>
            <w:gridSpan w:val="2"/>
          </w:tcPr>
          <w:p w14:paraId="72A24A15" w14:textId="77777777" w:rsidR="00506234" w:rsidRDefault="00506234" w:rsidP="00395E6A">
            <w:pPr>
              <w:spacing w:line="360" w:lineRule="auto"/>
            </w:pPr>
          </w:p>
        </w:tc>
        <w:tc>
          <w:tcPr>
            <w:tcW w:w="561" w:type="pct"/>
          </w:tcPr>
          <w:p w14:paraId="5700EC68" w14:textId="77777777" w:rsidR="00506234" w:rsidRDefault="00506234" w:rsidP="00395E6A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14:paraId="597A3775" w14:textId="77777777" w:rsidR="00506234" w:rsidRDefault="00506234" w:rsidP="00395E6A">
            <w:pPr>
              <w:spacing w:line="360" w:lineRule="auto"/>
            </w:pPr>
          </w:p>
        </w:tc>
      </w:tr>
      <w:tr w:rsidR="00506234" w14:paraId="1FB4263D" w14:textId="77777777" w:rsidTr="00395E6A">
        <w:trPr>
          <w:tblHeader/>
          <w:jc w:val="center"/>
        </w:trPr>
        <w:tc>
          <w:tcPr>
            <w:tcW w:w="1667" w:type="pct"/>
            <w:gridSpan w:val="3"/>
            <w:hideMark/>
          </w:tcPr>
          <w:p w14:paraId="7F0B8A6F" w14:textId="0EF23DEC" w:rsidR="00506234" w:rsidRDefault="00506234" w:rsidP="00395E6A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bookmarkStart w:id="2" w:name="wd"/>
            <w:bookmarkEnd w:id="2"/>
            <w:r w:rsidR="002A041F">
              <w:rPr>
                <w:rFonts w:hAnsi="宋体"/>
              </w:rPr>
              <w:t>wd</w:t>
            </w:r>
          </w:p>
        </w:tc>
        <w:tc>
          <w:tcPr>
            <w:tcW w:w="1667" w:type="pct"/>
            <w:gridSpan w:val="3"/>
            <w:hideMark/>
          </w:tcPr>
          <w:p w14:paraId="78CACDBD" w14:textId="329686C3" w:rsidR="00506234" w:rsidRDefault="00506234" w:rsidP="00395E6A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bookmarkStart w:id="3" w:name="xdsd"/>
            <w:bookmarkEnd w:id="3"/>
            <w:proofErr w:type="spellStart"/>
            <w:r w:rsidR="002A041F">
              <w:rPr>
                <w:rFonts w:hAnsi="宋体"/>
              </w:rPr>
              <w:t>xdsd</w:t>
            </w:r>
            <w:proofErr w:type="spellEnd"/>
          </w:p>
        </w:tc>
        <w:tc>
          <w:tcPr>
            <w:tcW w:w="1666" w:type="pct"/>
            <w:hideMark/>
          </w:tcPr>
          <w:p w14:paraId="1743D0F6" w14:textId="7AB65057" w:rsidR="00506234" w:rsidRDefault="00506234" w:rsidP="00395E6A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bookmarkStart w:id="4" w:name="dqyl"/>
            <w:bookmarkEnd w:id="4"/>
            <w:proofErr w:type="spellStart"/>
            <w:r w:rsidR="002A041F">
              <w:rPr>
                <w:rFonts w:hAnsi="宋体"/>
              </w:rPr>
              <w:t>dqyl</w:t>
            </w:r>
            <w:proofErr w:type="spellEnd"/>
          </w:p>
        </w:tc>
      </w:tr>
    </w:tbl>
    <w:p w14:paraId="5D2BC6D4" w14:textId="77777777" w:rsidR="00506234" w:rsidRDefault="00506234" w:rsidP="00506234">
      <w:pPr>
        <w:pStyle w:val="a7"/>
        <w:spacing w:line="360" w:lineRule="auto"/>
        <w:rPr>
          <w:vanish/>
        </w:rPr>
      </w:pPr>
    </w:p>
    <w:p w14:paraId="73779698" w14:textId="77777777" w:rsidR="00506234" w:rsidRDefault="00506234" w:rsidP="00506234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210"/>
      </w:tblGrid>
      <w:tr w:rsidR="00506234" w14:paraId="06CFCE3E" w14:textId="77777777" w:rsidTr="00395E6A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DD92E6B" w14:textId="6128F9A1" w:rsidR="00506234" w:rsidRDefault="00506234" w:rsidP="00395E6A">
            <w:r>
              <w:object w:dxaOrig="225" w:dyaOrig="225" w14:anchorId="0C754E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6" type="#_x0000_t75" style="width:18pt;height:18pt" o:ole="">
                  <v:imagedata r:id="rId7" o:title=""/>
                </v:shape>
                <w:control r:id="rId8" w:name="CheckBox15551222111" w:shapeid="_x0000_i1046"/>
              </w:object>
            </w:r>
          </w:p>
        </w:tc>
        <w:tc>
          <w:tcPr>
            <w:tcW w:w="42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1FD6999D" w14:textId="77777777" w:rsidR="00506234" w:rsidRDefault="00506234" w:rsidP="00395E6A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14:paraId="6D27C875" w14:textId="77777777" w:rsidR="00506234" w:rsidRDefault="00506234" w:rsidP="00506234"/>
    <w:p w14:paraId="2A422997" w14:textId="77777777" w:rsidR="00506234" w:rsidRDefault="00506234" w:rsidP="00506234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991" w:type="pct"/>
        <w:tblLook w:val="04A0" w:firstRow="1" w:lastRow="0" w:firstColumn="1" w:lastColumn="0" w:noHBand="0" w:noVBand="1"/>
      </w:tblPr>
      <w:tblGrid>
        <w:gridCol w:w="580"/>
        <w:gridCol w:w="2350"/>
        <w:gridCol w:w="576"/>
        <w:gridCol w:w="6941"/>
      </w:tblGrid>
      <w:tr w:rsidR="00506234" w14:paraId="4A7B2475" w14:textId="77777777" w:rsidTr="00395E6A">
        <w:trPr>
          <w:cantSplit/>
        </w:trPr>
        <w:tc>
          <w:tcPr>
            <w:tcW w:w="279" w:type="pct"/>
            <w:vAlign w:val="center"/>
            <w:hideMark/>
          </w:tcPr>
          <w:p w14:paraId="47424DB6" w14:textId="2DEBED0C" w:rsidR="00506234" w:rsidRDefault="00506234" w:rsidP="00395E6A">
            <w:r>
              <w:object w:dxaOrig="225" w:dyaOrig="225" w14:anchorId="0B4AD558">
                <v:shape id="_x0000_i1048" type="#_x0000_t75" style="width:18pt;height:18pt" o:ole="">
                  <v:imagedata r:id="rId7" o:title=""/>
                </v:shape>
                <w:control r:id="rId9" w:name="CheckBox15525115112511111" w:shapeid="_x0000_i1048"/>
              </w:object>
            </w:r>
          </w:p>
        </w:tc>
        <w:tc>
          <w:tcPr>
            <w:tcW w:w="1126" w:type="pct"/>
            <w:vAlign w:val="center"/>
            <w:hideMark/>
          </w:tcPr>
          <w:p w14:paraId="55AC2060" w14:textId="77777777" w:rsidR="00506234" w:rsidRDefault="00506234" w:rsidP="00395E6A">
            <w:r>
              <w:rPr>
                <w:rFonts w:hint="eastAsia"/>
              </w:rPr>
              <w:t>测试切割模式：</w:t>
            </w:r>
            <w:r>
              <w:t>300W</w:t>
            </w:r>
          </w:p>
        </w:tc>
        <w:tc>
          <w:tcPr>
            <w:tcW w:w="272" w:type="pct"/>
            <w:vAlign w:val="center"/>
            <w:hideMark/>
          </w:tcPr>
          <w:p w14:paraId="4762D3DF" w14:textId="3BA18279" w:rsidR="00506234" w:rsidRDefault="00506234" w:rsidP="00395E6A">
            <w:r>
              <w:object w:dxaOrig="225" w:dyaOrig="225" w14:anchorId="50E748DD">
                <v:shape id="_x0000_i1050" type="#_x0000_t75" style="width:18pt;height:18pt" o:ole="">
                  <v:imagedata r:id="rId7" o:title=""/>
                </v:shape>
                <w:control r:id="rId10" w:name="CheckBox155261492122114111" w:shapeid="_x0000_i1050"/>
              </w:object>
            </w:r>
          </w:p>
        </w:tc>
        <w:tc>
          <w:tcPr>
            <w:tcW w:w="3323" w:type="pct"/>
            <w:vAlign w:val="center"/>
            <w:hideMark/>
          </w:tcPr>
          <w:p w14:paraId="3566F96A" w14:textId="77777777" w:rsidR="00506234" w:rsidRDefault="00506234" w:rsidP="00395E6A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  <w:tr w:rsidR="00506234" w14:paraId="36B57662" w14:textId="77777777" w:rsidTr="00395E6A">
        <w:trPr>
          <w:cantSplit/>
        </w:trPr>
        <w:tc>
          <w:tcPr>
            <w:tcW w:w="279" w:type="pct"/>
            <w:vAlign w:val="center"/>
            <w:hideMark/>
          </w:tcPr>
          <w:p w14:paraId="71328B3F" w14:textId="4AD8ECC7" w:rsidR="00506234" w:rsidRDefault="00506234" w:rsidP="00395E6A">
            <w:r>
              <w:object w:dxaOrig="225" w:dyaOrig="225" w14:anchorId="53E33374">
                <v:shape id="_x0000_i1052" type="#_x0000_t75" style="width:18pt;height:18pt" o:ole="">
                  <v:imagedata r:id="rId7" o:title=""/>
                </v:shape>
                <w:control r:id="rId11" w:name="CheckBox15525115112521111" w:shapeid="_x0000_i1052"/>
              </w:object>
            </w:r>
          </w:p>
        </w:tc>
        <w:tc>
          <w:tcPr>
            <w:tcW w:w="1126" w:type="pct"/>
            <w:vAlign w:val="center"/>
            <w:hideMark/>
          </w:tcPr>
          <w:p w14:paraId="3B14DB8F" w14:textId="77777777" w:rsidR="00506234" w:rsidRDefault="00506234" w:rsidP="00395E6A">
            <w:r>
              <w:rPr>
                <w:rFonts w:hint="eastAsia"/>
              </w:rPr>
              <w:t>测试凝固模式：</w:t>
            </w:r>
            <w:r>
              <w:t>100W</w:t>
            </w:r>
          </w:p>
        </w:tc>
        <w:tc>
          <w:tcPr>
            <w:tcW w:w="272" w:type="pct"/>
            <w:vAlign w:val="center"/>
            <w:hideMark/>
          </w:tcPr>
          <w:p w14:paraId="2A37D78A" w14:textId="7609B46A" w:rsidR="00506234" w:rsidRDefault="00506234" w:rsidP="00395E6A">
            <w:r>
              <w:object w:dxaOrig="225" w:dyaOrig="225" w14:anchorId="4E39DBEE">
                <v:shape id="_x0000_i1054" type="#_x0000_t75" style="width:18pt;height:18pt" o:ole="">
                  <v:imagedata r:id="rId7" o:title=""/>
                </v:shape>
                <w:control r:id="rId12" w:name="CheckBox1552614921221111112" w:shapeid="_x0000_i1054"/>
              </w:object>
            </w:r>
          </w:p>
        </w:tc>
        <w:tc>
          <w:tcPr>
            <w:tcW w:w="3323" w:type="pct"/>
            <w:vAlign w:val="center"/>
            <w:hideMark/>
          </w:tcPr>
          <w:p w14:paraId="3B5493C3" w14:textId="77777777" w:rsidR="00506234" w:rsidRDefault="00506234" w:rsidP="00395E6A">
            <w:r>
              <w:rPr>
                <w:rFonts w:hint="eastAsia"/>
              </w:rPr>
              <w:t>工作频率</w:t>
            </w:r>
            <w:r>
              <w:t xml:space="preserve"> 450kHz±100kHz</w:t>
            </w:r>
          </w:p>
        </w:tc>
      </w:tr>
    </w:tbl>
    <w:p w14:paraId="6A8B5F92" w14:textId="77777777" w:rsidR="00506234" w:rsidRDefault="00506234" w:rsidP="00506234"/>
    <w:p w14:paraId="7FDE594C" w14:textId="77777777" w:rsidR="00506234" w:rsidRDefault="00506234" w:rsidP="00506234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506234" w14:paraId="3969E335" w14:textId="77777777" w:rsidTr="00395E6A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014C315" w14:textId="403DCCD7" w:rsidR="00506234" w:rsidRDefault="00506234" w:rsidP="00395E6A">
            <w:r>
              <w:object w:dxaOrig="225" w:dyaOrig="225" w14:anchorId="1CB71DCB">
                <v:shape id="_x0000_i1056" type="#_x0000_t75" style="width:22pt;height:18pt" o:ole="">
                  <v:imagedata r:id="rId13" o:title=""/>
                </v:shape>
                <w:control r:id="rId14" w:name="CheckBox21521111111111112611" w:shapeid="_x0000_i105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78CA385" w14:textId="77777777" w:rsidR="00506234" w:rsidRDefault="00506234" w:rsidP="00395E6A">
            <w:r>
              <w:rPr>
                <w:rFonts w:hAnsi="宋体" w:hint="eastAsia"/>
              </w:rPr>
              <w:t>普通实验室</w:t>
            </w:r>
          </w:p>
        </w:tc>
      </w:tr>
      <w:tr w:rsidR="00506234" w14:paraId="245D9BC0" w14:textId="77777777" w:rsidTr="00395E6A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2E3E4371" w14:textId="0B7A9DFF" w:rsidR="00506234" w:rsidRDefault="00506234" w:rsidP="00395E6A">
            <w:r>
              <w:object w:dxaOrig="225" w:dyaOrig="225" w14:anchorId="37FEB08A">
                <v:shape id="_x0000_i1058" type="#_x0000_t75" style="width:22pt;height:18pt" o:ole="">
                  <v:imagedata r:id="rId15" o:title=""/>
                </v:shape>
                <w:control r:id="rId16" w:name="CheckBox21621111111111122611" w:shapeid="_x0000_i1058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25AE2211" w14:textId="77777777" w:rsidR="00506234" w:rsidRDefault="00506234" w:rsidP="00395E6A">
            <w:r>
              <w:rPr>
                <w:rFonts w:hAnsi="宋体" w:hint="eastAsia"/>
              </w:rPr>
              <w:t>电磁屏蔽室</w:t>
            </w:r>
          </w:p>
        </w:tc>
      </w:tr>
      <w:tr w:rsidR="00506234" w14:paraId="0109798B" w14:textId="77777777" w:rsidTr="00395E6A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62CE9B8" w14:textId="05A2DF0E" w:rsidR="00506234" w:rsidRDefault="00506234" w:rsidP="00395E6A">
            <w:r>
              <w:object w:dxaOrig="225" w:dyaOrig="225" w14:anchorId="40C77606">
                <v:shape id="_x0000_i1060" type="#_x0000_t75" style="width:22pt;height:18pt" o:ole="">
                  <v:imagedata r:id="rId15" o:title=""/>
                </v:shape>
                <w:control r:id="rId17" w:name="CheckBox216211111111111112611" w:shapeid="_x0000_i1060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40F10EE" w14:textId="77777777" w:rsidR="00506234" w:rsidRDefault="00506234" w:rsidP="00395E6A">
            <w:r>
              <w:t>3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506234" w14:paraId="23D6C958" w14:textId="77777777" w:rsidTr="00395E6A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63887F5E" w14:textId="4E3F8665" w:rsidR="00506234" w:rsidRDefault="00506234" w:rsidP="00395E6A">
            <w:r>
              <w:object w:dxaOrig="225" w:dyaOrig="225" w14:anchorId="3F07A07E">
                <v:shape id="_x0000_i1062" type="#_x0000_t75" style="width:22pt;height:18pt" o:ole="">
                  <v:imagedata r:id="rId15" o:title=""/>
                </v:shape>
                <w:control r:id="rId18" w:name="CheckBox2172111111111121112611" w:shapeid="_x0000_i106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68B29FF" w14:textId="77777777" w:rsidR="00506234" w:rsidRDefault="00506234" w:rsidP="00395E6A">
            <w:r>
              <w:t>10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506234" w14:paraId="6E20CF8E" w14:textId="77777777" w:rsidTr="00395E6A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1F7072B" w14:textId="1C19A954" w:rsidR="00506234" w:rsidRDefault="00506234" w:rsidP="00395E6A">
            <w:r>
              <w:object w:dxaOrig="225" w:dyaOrig="225" w14:anchorId="22A4D339">
                <v:shape id="_x0000_i1064" type="#_x0000_t75" style="width:22pt;height:18pt" o:ole="">
                  <v:imagedata r:id="rId15" o:title=""/>
                </v:shape>
                <w:control r:id="rId19" w:name="CheckBox217211111111113112611" w:shapeid="_x0000_i106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7CDABA0F" w14:textId="77777777" w:rsidR="00506234" w:rsidRDefault="00506234" w:rsidP="00395E6A"/>
        </w:tc>
      </w:tr>
    </w:tbl>
    <w:p w14:paraId="7BC75FF6" w14:textId="77777777" w:rsidR="00506234" w:rsidRDefault="00506234" w:rsidP="00506234">
      <w:pPr>
        <w:rPr>
          <w:rFonts w:hAnsi="宋体"/>
        </w:rPr>
      </w:pPr>
    </w:p>
    <w:p w14:paraId="2AB9576E" w14:textId="77777777" w:rsidR="00506234" w:rsidRDefault="00506234" w:rsidP="00506234">
      <w:pPr>
        <w:rPr>
          <w:rFonts w:hAnsi="宋体"/>
        </w:rPr>
      </w:pPr>
    </w:p>
    <w:p w14:paraId="235BE291" w14:textId="77777777" w:rsidR="00506234" w:rsidRDefault="00506234" w:rsidP="00506234">
      <w:pPr>
        <w:rPr>
          <w:rFonts w:hAnsi="宋体"/>
        </w:rPr>
      </w:pPr>
    </w:p>
    <w:p w14:paraId="170F92B8" w14:textId="3F350CEC" w:rsidR="00506234" w:rsidRDefault="00506234" w:rsidP="00506234">
      <w:pPr>
        <w:pStyle w:val="3"/>
        <w:numPr>
          <w:ilvl w:val="2"/>
          <w:numId w:val="2"/>
        </w:numPr>
      </w:pPr>
      <w:r>
        <w:rPr>
          <w:rFonts w:hAnsi="宋体"/>
          <w:bCs w:val="0"/>
          <w:lang w:val="x-none" w:eastAsia="x-none"/>
        </w:rPr>
        <w:br w:type="page"/>
      </w:r>
      <w:r>
        <w:rPr>
          <w:rFonts w:hint="eastAsia"/>
        </w:rPr>
        <w:lastRenderedPageBreak/>
        <w:t>试验数据</w:t>
      </w:r>
    </w:p>
    <w:p w14:paraId="713D8230" w14:textId="77777777" w:rsidR="002A041F" w:rsidRPr="002A041F" w:rsidRDefault="002A041F" w:rsidP="002A041F">
      <w:pPr>
        <w:rPr>
          <w:rFonts w:hint="eastAsia"/>
        </w:rPr>
      </w:pPr>
      <w:bookmarkStart w:id="5" w:name="sysj"/>
      <w:bookmarkStart w:id="6" w:name="_GoBack"/>
      <w:bookmarkEnd w:id="5"/>
      <w:bookmarkEnd w:id="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506234" w14:paraId="490688F4" w14:textId="77777777" w:rsidTr="00395E6A"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7C5F9B" w14:textId="77777777" w:rsidR="00506234" w:rsidRPr="00920905" w:rsidRDefault="00506234" w:rsidP="00395E6A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C9113" w14:textId="77777777" w:rsidR="00506234" w:rsidRPr="00920905" w:rsidRDefault="00506234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tr w:rsidR="00506234" w14:paraId="13EE43BA" w14:textId="77777777" w:rsidTr="00395E6A">
        <w:trPr>
          <w:trHeight w:val="361"/>
        </w:trPr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C0C6A5" w14:textId="77777777" w:rsidR="00506234" w:rsidRDefault="00506234" w:rsidP="00395E6A">
            <w:r>
              <w:rPr>
                <w:rFonts w:hAnsi="宋体" w:hint="eastAsia"/>
              </w:rPr>
              <w:t>试验重复次数（次）：</w:t>
            </w:r>
            <w:r>
              <w:t>5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915EC9" w14:textId="77777777" w:rsidR="00506234" w:rsidRDefault="00506234" w:rsidP="00395E6A">
            <w:pPr>
              <w:spacing w:line="360" w:lineRule="auto"/>
            </w:pPr>
            <w:r>
              <w:rPr>
                <w:rFonts w:hAnsi="宋体" w:hint="eastAsia"/>
              </w:rPr>
              <w:t>试验时间间隔（</w:t>
            </w:r>
            <w:r>
              <w:t>s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</w:t>
            </w:r>
          </w:p>
        </w:tc>
      </w:tr>
    </w:tbl>
    <w:p w14:paraId="36A8F00B" w14:textId="77777777" w:rsidR="00506234" w:rsidRDefault="00506234" w:rsidP="00506234"/>
    <w:tbl>
      <w:tblPr>
        <w:tblW w:w="498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1"/>
        <w:gridCol w:w="2798"/>
        <w:gridCol w:w="3854"/>
      </w:tblGrid>
      <w:tr w:rsidR="00506234" w14:paraId="30298404" w14:textId="77777777" w:rsidTr="00395E6A">
        <w:trPr>
          <w:cantSplit/>
          <w:trHeight w:val="543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0D95B0" w14:textId="77777777" w:rsidR="00506234" w:rsidRDefault="00506234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34438C" w14:textId="77777777" w:rsidR="00506234" w:rsidRDefault="00506234" w:rsidP="00395E6A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03E0E" w14:textId="77777777" w:rsidR="00506234" w:rsidRDefault="00506234" w:rsidP="00395E6A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506234" w14:paraId="42F3E5CC" w14:textId="77777777" w:rsidTr="00395E6A">
        <w:trPr>
          <w:trHeight w:val="296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BA5AA1" w14:textId="77777777" w:rsidR="00506234" w:rsidRDefault="00506234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3AFC6" w14:textId="77777777" w:rsidR="00506234" w:rsidRDefault="00506234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3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EB1E3D" w14:textId="77777777" w:rsidR="00506234" w:rsidRDefault="00506234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506234" w14:paraId="0941A38F" w14:textId="77777777" w:rsidTr="00395E6A">
        <w:trPr>
          <w:trHeight w:val="454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C3A292" w14:textId="77777777" w:rsidR="00506234" w:rsidRDefault="00506234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凝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407E3F" w14:textId="77777777" w:rsidR="00506234" w:rsidRDefault="00506234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383477" w14:textId="77777777" w:rsidR="00506234" w:rsidRDefault="00506234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14:paraId="362C4EC3" w14:textId="77777777" w:rsidR="00506234" w:rsidRDefault="00506234" w:rsidP="00506234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14:paraId="5CD64FF3" w14:textId="77777777" w:rsidR="00506234" w:rsidRDefault="00506234" w:rsidP="00506234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14:paraId="24C61790" w14:textId="77777777" w:rsidR="00506234" w:rsidRDefault="00506234" w:rsidP="00506234">
      <w:pPr>
        <w:ind w:firstLineChars="50" w:firstLine="105"/>
        <w:jc w:val="center"/>
      </w:pPr>
      <w:r>
        <w:object w:dxaOrig="9492" w:dyaOrig="3876" w14:anchorId="2847F631">
          <v:shape id="_x0000_i1045" type="#_x0000_t75" style="width:474pt;height:180pt" o:ole="">
            <v:imagedata r:id="rId20" o:title=""/>
          </v:shape>
          <o:OLEObject Type="Embed" ProgID="Visio.Drawing.11" ShapeID="_x0000_i1045" DrawAspect="Content" ObjectID="_1640676576" r:id="rId21"/>
        </w:object>
      </w:r>
    </w:p>
    <w:p w14:paraId="5E82B392" w14:textId="77777777" w:rsidR="00506234" w:rsidRDefault="00506234" w:rsidP="00506234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14:paraId="572FD416" w14:textId="77777777" w:rsidR="00506234" w:rsidRDefault="00506234" w:rsidP="00506234">
      <w:pPr>
        <w:jc w:val="center"/>
      </w:pPr>
      <w:r w:rsidRPr="00597380">
        <w:rPr>
          <w:noProof/>
        </w:rPr>
        <w:drawing>
          <wp:inline distT="0" distB="0" distL="0" distR="0" wp14:anchorId="452C66F7" wp14:editId="5376EE44">
            <wp:extent cx="4318672" cy="3240000"/>
            <wp:effectExtent l="0" t="0" r="5715" b="0"/>
            <wp:docPr id="7554" name="图片 7554" descr="C:\Users\SHCMTC\Desktop\第二季度\QW2018-615 病人监护仪\IMG_01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6" descr="C:\Users\SHCMTC\Desktop\第二季度\QW2018-615 病人监护仪\IMG_0116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2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45664E" w14:textId="60E826FB" w:rsidR="00176891" w:rsidRPr="00506234" w:rsidRDefault="00506234" w:rsidP="00506234">
      <w:r>
        <w:br w:type="page"/>
      </w:r>
    </w:p>
    <w:sectPr w:rsidR="00176891" w:rsidRPr="00506234" w:rsidSect="00506234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CB6A238" w14:textId="77777777" w:rsidR="00506234" w:rsidRDefault="00506234" w:rsidP="00506234">
      <w:r>
        <w:separator/>
      </w:r>
    </w:p>
  </w:endnote>
  <w:endnote w:type="continuationSeparator" w:id="0">
    <w:p w14:paraId="358959C4" w14:textId="77777777" w:rsidR="00506234" w:rsidRDefault="00506234" w:rsidP="005062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93C6F30" w14:textId="77777777" w:rsidR="00506234" w:rsidRDefault="00506234" w:rsidP="00506234">
      <w:r>
        <w:separator/>
      </w:r>
    </w:p>
  </w:footnote>
  <w:footnote w:type="continuationSeparator" w:id="0">
    <w:p w14:paraId="61A3F0FE" w14:textId="77777777" w:rsidR="00506234" w:rsidRDefault="00506234" w:rsidP="005062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6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2B93"/>
    <w:rsid w:val="002528A0"/>
    <w:rsid w:val="002A041F"/>
    <w:rsid w:val="002F20EE"/>
    <w:rsid w:val="003513CA"/>
    <w:rsid w:val="004546D2"/>
    <w:rsid w:val="00506234"/>
    <w:rsid w:val="005513A9"/>
    <w:rsid w:val="0066081C"/>
    <w:rsid w:val="00712B93"/>
    <w:rsid w:val="0079099D"/>
    <w:rsid w:val="00840FE1"/>
    <w:rsid w:val="00897241"/>
    <w:rsid w:val="00A50749"/>
    <w:rsid w:val="00B344B2"/>
    <w:rsid w:val="00D96894"/>
    <w:rsid w:val="00EF1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1"/>
    <o:shapelayout v:ext="edit">
      <o:idmap v:ext="edit" data="2"/>
    </o:shapelayout>
  </w:shapeDefaults>
  <w:decimalSymbol w:val="."/>
  <w:listSeparator w:val=","/>
  <w14:docId w14:val="2707F0CA"/>
  <w15:chartTrackingRefBased/>
  <w15:docId w15:val="{5E91EFBC-E9B5-43A1-91D0-B7D9A2301B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0623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0"/>
    <w:qFormat/>
    <w:rsid w:val="00506234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506234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506234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506234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062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0623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062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06234"/>
    <w:rPr>
      <w:sz w:val="18"/>
      <w:szCs w:val="18"/>
    </w:rPr>
  </w:style>
  <w:style w:type="character" w:customStyle="1" w:styleId="10">
    <w:name w:val="标题 1 字符"/>
    <w:basedOn w:val="a0"/>
    <w:link w:val="1"/>
    <w:rsid w:val="00506234"/>
    <w:rPr>
      <w:rFonts w:ascii="Times New Roman" w:eastAsia="宋体" w:hAnsi="Times New Roman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rsid w:val="00506234"/>
    <w:rPr>
      <w:rFonts w:ascii="Times New Roman" w:eastAsia="宋体" w:hAnsi="Times New Roman" w:cs="Times New Roman"/>
      <w:b/>
      <w:kern w:val="44"/>
      <w:szCs w:val="32"/>
    </w:rPr>
  </w:style>
  <w:style w:type="character" w:customStyle="1" w:styleId="30">
    <w:name w:val="标题 3 字符"/>
    <w:basedOn w:val="a0"/>
    <w:link w:val="3"/>
    <w:rsid w:val="00506234"/>
    <w:rPr>
      <w:rFonts w:ascii="Times New Roman" w:eastAsia="宋体" w:hAnsi="Times New Roman" w:cs="Times New Roman"/>
      <w:bCs/>
      <w:szCs w:val="32"/>
    </w:rPr>
  </w:style>
  <w:style w:type="character" w:customStyle="1" w:styleId="40">
    <w:name w:val="标题 4 字符"/>
    <w:basedOn w:val="a0"/>
    <w:link w:val="4"/>
    <w:rsid w:val="00506234"/>
    <w:rPr>
      <w:rFonts w:ascii="Times New Roman" w:eastAsia="宋体" w:hAnsi="Times New Roman" w:cs="Times New Roman"/>
      <w:bCs/>
      <w:szCs w:val="28"/>
    </w:rPr>
  </w:style>
  <w:style w:type="paragraph" w:styleId="a7">
    <w:name w:val="Normal (Web)"/>
    <w:basedOn w:val="a"/>
    <w:uiPriority w:val="99"/>
    <w:semiHidden/>
    <w:unhideWhenUsed/>
    <w:rsid w:val="0050623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8">
    <w:name w:val="Balloon Text"/>
    <w:basedOn w:val="a"/>
    <w:link w:val="a9"/>
    <w:uiPriority w:val="99"/>
    <w:semiHidden/>
    <w:unhideWhenUsed/>
    <w:rsid w:val="00506234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506234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ntrol" Target="activeX/activeX1.xml"/><Relationship Id="rId13" Type="http://schemas.openxmlformats.org/officeDocument/2006/relationships/image" Target="media/image2.wmf"/><Relationship Id="rId18" Type="http://schemas.openxmlformats.org/officeDocument/2006/relationships/control" Target="activeX/activeX9.xml"/><Relationship Id="rId3" Type="http://schemas.openxmlformats.org/officeDocument/2006/relationships/settings" Target="settings.xml"/><Relationship Id="rId21" Type="http://schemas.openxmlformats.org/officeDocument/2006/relationships/oleObject" Target="embeddings/oleObject1.bin"/><Relationship Id="rId7" Type="http://schemas.openxmlformats.org/officeDocument/2006/relationships/image" Target="media/image1.wmf"/><Relationship Id="rId12" Type="http://schemas.openxmlformats.org/officeDocument/2006/relationships/control" Target="activeX/activeX5.xml"/><Relationship Id="rId17" Type="http://schemas.openxmlformats.org/officeDocument/2006/relationships/control" Target="activeX/activeX8.xml"/><Relationship Id="rId2" Type="http://schemas.openxmlformats.org/officeDocument/2006/relationships/styles" Target="styles.xml"/><Relationship Id="rId16" Type="http://schemas.openxmlformats.org/officeDocument/2006/relationships/control" Target="activeX/activeX7.xml"/><Relationship Id="rId20" Type="http://schemas.openxmlformats.org/officeDocument/2006/relationships/image" Target="media/image4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ntrol" Target="activeX/activeX4.xml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3.wmf"/><Relationship Id="rId23" Type="http://schemas.openxmlformats.org/officeDocument/2006/relationships/fontTable" Target="fontTable.xml"/><Relationship Id="rId10" Type="http://schemas.openxmlformats.org/officeDocument/2006/relationships/control" Target="activeX/activeX3.xml"/><Relationship Id="rId19" Type="http://schemas.openxmlformats.org/officeDocument/2006/relationships/control" Target="activeX/activeX10.xml"/><Relationship Id="rId4" Type="http://schemas.openxmlformats.org/officeDocument/2006/relationships/webSettings" Target="webSettings.xml"/><Relationship Id="rId9" Type="http://schemas.openxmlformats.org/officeDocument/2006/relationships/control" Target="activeX/activeX2.xml"/><Relationship Id="rId14" Type="http://schemas.openxmlformats.org/officeDocument/2006/relationships/control" Target="activeX/activeX6.xml"/><Relationship Id="rId22" Type="http://schemas.openxmlformats.org/officeDocument/2006/relationships/image" Target="media/image5.jpeg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107</Words>
  <Characters>616</Characters>
  <Application>Microsoft Office Word</Application>
  <DocSecurity>0</DocSecurity>
  <Lines>5</Lines>
  <Paragraphs>1</Paragraphs>
  <ScaleCrop>false</ScaleCrop>
  <Company/>
  <LinksUpToDate>false</LinksUpToDate>
  <CharactersWithSpaces>7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士杰</dc:creator>
  <cp:keywords/>
  <dc:description/>
  <cp:lastModifiedBy>zy</cp:lastModifiedBy>
  <cp:revision>3</cp:revision>
  <dcterms:created xsi:type="dcterms:W3CDTF">2020-01-13T05:11:00Z</dcterms:created>
  <dcterms:modified xsi:type="dcterms:W3CDTF">2020-01-16T02:05:00Z</dcterms:modified>
</cp:coreProperties>
</file>